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蓝牙无线检修APP功能需求书</w:t>
      </w:r>
    </w:p>
    <w:p>
      <w:pPr>
        <w:jc w:val="center"/>
        <w:rPr>
          <w:rFonts w:hint="eastAsia"/>
          <w:sz w:val="24"/>
          <w:szCs w:val="16"/>
          <w:lang w:eastAsia="zh-CN"/>
        </w:rPr>
      </w:pPr>
      <w:r>
        <w:rPr>
          <w:rFonts w:hint="eastAsia"/>
          <w:sz w:val="24"/>
          <w:szCs w:val="16"/>
          <w:lang w:eastAsia="zh-CN"/>
        </w:rPr>
        <w:t>谦益开发团队</w:t>
      </w:r>
    </w:p>
    <w:p>
      <w:pPr>
        <w:jc w:val="center"/>
        <w:rPr>
          <w:rFonts w:hint="eastAsia"/>
          <w:sz w:val="24"/>
          <w:szCs w:val="16"/>
          <w:lang w:val="en-US" w:eastAsia="zh-CN"/>
        </w:rPr>
      </w:pPr>
      <w:r>
        <w:rPr>
          <w:rFonts w:hint="eastAsia"/>
          <w:sz w:val="24"/>
          <w:szCs w:val="16"/>
          <w:lang w:val="en-US" w:eastAsia="zh-CN"/>
        </w:rPr>
        <w:t>2020年7月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背景</w:t>
      </w:r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为解决当前阀门控制系统现场环境复杂，不适宜接线或拆解阀门进行故障排查的问题，研发蓝牙无线检修APP。对应的安卓APP能够完成与终端硬件的蓝牙数据交互，并将接收的数据通过UI界面呈现，能够完成对终端硬件的相关配置，能够呈现当前交互数据发送与接收的蓝牙数据包。</w:t>
      </w:r>
    </w:p>
    <w:p>
      <w:pPr>
        <w:rPr>
          <w:rFonts w:hint="default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br w:type="page"/>
      </w:r>
    </w:p>
    <w:p>
      <w:pPr>
        <w:pStyle w:val="3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647.8pt;width:310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、需求描述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手机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得APP需要的系统权限，包括蓝牙，存储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启动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2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启动APP；</w:t>
            </w:r>
          </w:p>
          <w:p>
            <w:pPr>
              <w:numPr>
                <w:ilvl w:val="0"/>
                <w:numId w:val="2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系统权限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配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设定的蓝牙配对码与终端蓝牙进行配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启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打开系统蓝牙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搜索附近蓝牙设备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根据mac或其他标识符确认终端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与终端进行蓝牙配对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、输入配对码或密码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、建立蓝牙链接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、发送蓝牙连接成功消息至硬件终端。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bookmarkStart w:id="0" w:name="_GoBack" w:colFirst="0" w:colLast="1"/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语言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客户的选择，UI语言对应简体中文、繁体中文、英文U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bookmarkEnd w:id="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启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3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用户对UI语言进行选择</w:t>
            </w:r>
          </w:p>
          <w:p>
            <w:pPr>
              <w:numPr>
                <w:ilvl w:val="0"/>
                <w:numId w:val="3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呈现三种选择：简体中文、繁体中文、英文</w:t>
            </w:r>
          </w:p>
          <w:p>
            <w:pPr>
              <w:numPr>
                <w:ilvl w:val="0"/>
                <w:numId w:val="3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切换对应不同语言的UI界面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-压力匹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水压管理系统中，将一周时间划分为工作日，周末，对这两段时间以每小时为一段，划分为24个时间段，可分别设置24*2个时间段不同的期望水压值。时间段用户可自行添加或删除，最多不超过24*2个时间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入水压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4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入水压管理系统；</w:t>
            </w:r>
          </w:p>
          <w:p>
            <w:pPr>
              <w:numPr>
                <w:ilvl w:val="0"/>
                <w:numId w:val="4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选择时间-压力类型</w:t>
            </w:r>
          </w:p>
          <w:p>
            <w:pPr>
              <w:numPr>
                <w:ilvl w:val="0"/>
                <w:numId w:val="4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设置时间段对应压力值</w:t>
            </w:r>
          </w:p>
          <w:p>
            <w:pPr>
              <w:numPr>
                <w:ilvl w:val="0"/>
                <w:numId w:val="4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打包发送至硬件。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量-压力匹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水压管理系统中，用户可根据流量值设定不同的水压。通过设定目标流量值与目标压力的匹配关系设定阀门的开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入水压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进入水压管理系统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选择流量-压力类型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用户设置流量对应压力值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数据打包发送至硬件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动调节管道压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水压管理系统中，用户可通过按钮手动控制管道的压力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入水压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进入水压管理系统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设定目标管道压力值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发送数据至硬件，控制阀门开度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直到目标压力值与当前压力值一致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、UI显示过程进度，以百分比进行显示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设备类型的不同，呈现不同的数据、设置界面，分别为泵控阀、水压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语言设置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提示用户对设备类型进行选择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呈现两种选择：泵控阀、水压管理系统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切换对应不同系统的UI界面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取终端硬件信息，保存信息并显示，显示内容包括但不限于：流量值，阀前压力值，阀后压力值，电池容量，4G信号强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收终端硬件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接收到终端硬件信息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对数据进行解码分析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根据数据格式协议将数据拆分成不同数据块保存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UI界面显示不同数据块的值；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配置终端硬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硬件终端的硬件参数，软件控制进行配置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“修改配置”按钮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切换到配置界面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UI界面对相应的设置进行修改，包括但不限于：串口波特率、停止位，数据位，校验位，阀门开启时间，延时时间，等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按下“修改配置”按钮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发送配置格式数据包至终端硬件。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4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步系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介绍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终端硬件系统时间同步为安卓互联网时间，时间校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系统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触发条件</w:t>
            </w:r>
          </w:p>
        </w:tc>
        <w:tc>
          <w:tcPr>
            <w:tcW w:w="6487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“修改系统时间”按钮按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事件流描述</w:t>
            </w:r>
          </w:p>
        </w:tc>
        <w:tc>
          <w:tcPr>
            <w:tcW w:w="648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、切换到配置界面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、UI界面对相应的设置进行修改，修改终端系统时间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、按下“修改系统时间”按钮；</w:t>
            </w:r>
          </w:p>
          <w:p>
            <w:pPr>
              <w:numPr>
                <w:ilvl w:val="0"/>
                <w:numId w:val="0"/>
              </w:num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、发送配置格式数据包至终端硬件。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其他说明要求</w:t>
      </w:r>
    </w:p>
    <w:p>
      <w:pPr>
        <w:numPr>
          <w:ilvl w:val="0"/>
          <w:numId w:val="5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卓系统版本要求：版本不要求过高，能适配市面上大部分安卓机型。</w:t>
      </w:r>
    </w:p>
    <w:p>
      <w:pPr>
        <w:numPr>
          <w:ilvl w:val="0"/>
          <w:numId w:val="5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I适配，能够适配不同的机型，建议显示界面为16：9。</w:t>
      </w:r>
    </w:p>
    <w:p>
      <w:pPr>
        <w:numPr>
          <w:ilvl w:val="0"/>
          <w:numId w:val="5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界面语言能对应切换，能支持三种：简体中文，繁体中文，英文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五、UI界面设计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UI界面草图如下</w:t>
      </w:r>
      <w:r>
        <w:rPr>
          <w:rFonts w:hint="eastAsia" w:asciiTheme="minorEastAsia" w:hAnsiTheme="minorEastAsia" w:cstheme="minorEastAsia"/>
          <w:lang w:val="en-US" w:eastAsia="zh-CN"/>
        </w:rPr>
        <w:t>：</w:t>
      </w:r>
    </w:p>
    <w:p>
      <w:r>
        <w:rPr>
          <w:color w:val="auto"/>
        </w:rPr>
        <w:object>
          <v:shape id="_x0000_i1026" o:spt="75" type="#_x0000_t75" style="height:298.55pt;width:433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P启动显示界面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48.6pt;width:421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2 蓝牙配对界面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13.25pt;width:415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界面3 系统UI语言选择</w:t>
      </w:r>
    </w:p>
    <w:p>
      <w:pPr>
        <w:jc w:val="center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313.25pt;width:415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4 泵控阀显示界面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13.25pt;width:415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5 水压管理系统-时间-压力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313.25pt;width:415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界面6 水压管理系统-流量-压力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C821571"/>
    <w:multiLevelType w:val="singleLevel"/>
    <w:tmpl w:val="9C821571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4A10D21"/>
    <w:multiLevelType w:val="singleLevel"/>
    <w:tmpl w:val="C4A10D21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E1316CB8"/>
    <w:multiLevelType w:val="singleLevel"/>
    <w:tmpl w:val="E1316CB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34647033"/>
    <w:multiLevelType w:val="singleLevel"/>
    <w:tmpl w:val="34647033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45D2B5CB"/>
    <w:multiLevelType w:val="singleLevel"/>
    <w:tmpl w:val="45D2B5CB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C62A2"/>
    <w:rsid w:val="0AD40013"/>
    <w:rsid w:val="22B84FEB"/>
    <w:rsid w:val="27504AE7"/>
    <w:rsid w:val="37577B1B"/>
    <w:rsid w:val="379B2C40"/>
    <w:rsid w:val="38747626"/>
    <w:rsid w:val="41A12332"/>
    <w:rsid w:val="44F9059E"/>
    <w:rsid w:val="504218D9"/>
    <w:rsid w:val="5D1B4B23"/>
    <w:rsid w:val="60EE7FA6"/>
    <w:rsid w:val="673927AB"/>
    <w:rsid w:val="69A95533"/>
    <w:rsid w:val="701B4763"/>
    <w:rsid w:val="703A5E6D"/>
    <w:rsid w:val="70876A0E"/>
    <w:rsid w:val="76BA49B1"/>
    <w:rsid w:val="7AA71461"/>
    <w:rsid w:val="7AC556DA"/>
    <w:rsid w:val="7E023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26T03:48:00Z</dcterms:created>
  <dc:creator>meiko</dc:creator>
  <cp:lastModifiedBy>miko do</cp:lastModifiedBy>
  <dcterms:modified xsi:type="dcterms:W3CDTF">2020-07-19T14:1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